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D1158" w:rsidRDefault="0058509E">
      <w:r>
        <w:object w:dxaOrig="10827" w:dyaOrig="7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3pt;height:306pt" o:ole="">
            <v:imagedata r:id="rId4" o:title=""/>
          </v:shape>
          <o:OLEObject Type="Embed" ProgID="Visio.Drawing.11" ShapeID="_x0000_i1028" DrawAspect="Content" ObjectID="_1442037531" r:id="rId5"/>
        </w:object>
      </w:r>
    </w:p>
    <w:sectPr w:rsidR="00DD1158" w:rsidSect="00DD115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CE19BD"/>
    <w:rsid w:val="0058509E"/>
    <w:rsid w:val="007B4C4D"/>
    <w:rsid w:val="00943843"/>
    <w:rsid w:val="00CE19BD"/>
    <w:rsid w:val="00D93402"/>
    <w:rsid w:val="00DD11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D1158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F3F8D22-3922-4252-9E75-FA0B9F38DBBB}"/>
</file>

<file path=customXml/itemProps2.xml><?xml version="1.0" encoding="utf-8"?>
<ds:datastoreItem xmlns:ds="http://schemas.openxmlformats.org/officeDocument/2006/customXml" ds:itemID="{40B3D8E4-9110-45D3-AD6F-BD00B834BE69}"/>
</file>

<file path=customXml/itemProps3.xml><?xml version="1.0" encoding="utf-8"?>
<ds:datastoreItem xmlns:ds="http://schemas.openxmlformats.org/officeDocument/2006/customXml" ds:itemID="{19F2CF8C-A6EF-4E92-97A2-457693D34380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Gönül</cp:lastModifiedBy>
  <cp:revision>5</cp:revision>
  <dcterms:created xsi:type="dcterms:W3CDTF">2013-09-18T09:02:00Z</dcterms:created>
  <dcterms:modified xsi:type="dcterms:W3CDTF">2013-09-30T06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